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B480B8" w14:textId="77777777" w:rsidR="00231B1A" w:rsidRPr="004C54FB" w:rsidRDefault="00231B1A" w:rsidP="00231B1A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  <w:r w:rsidRPr="004C54FB">
        <w:rPr>
          <w:color w:val="000000"/>
          <w:sz w:val="28"/>
          <w:szCs w:val="28"/>
        </w:rPr>
        <w:t>УО «Белорусский государственный университет информатики и радиоэлектроники»</w:t>
      </w:r>
    </w:p>
    <w:p w14:paraId="4FBAF573" w14:textId="77777777" w:rsidR="00231B1A" w:rsidRPr="004C54FB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C54FB">
        <w:rPr>
          <w:color w:val="000000"/>
          <w:sz w:val="28"/>
          <w:szCs w:val="28"/>
        </w:rPr>
        <w:t>Кафедра ПОИТ</w:t>
      </w:r>
    </w:p>
    <w:p w14:paraId="5267181D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814FA7C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7DA3ABE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A0C60BE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7E82B12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0C92769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FF9A0C4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6994CD4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2254D37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C0FF58D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B4BC909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56C3B8F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43595E6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6C44DD4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3EA9D7A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AA81487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D287CA0" w14:textId="06312F13" w:rsidR="00231B1A" w:rsidRPr="00174B80" w:rsidRDefault="00231B1A" w:rsidP="00231B1A">
      <w:pPr>
        <w:pStyle w:val="a3"/>
        <w:spacing w:before="0" w:beforeAutospacing="0" w:after="0" w:afterAutospacing="0"/>
        <w:ind w:firstLine="708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>О</w:t>
      </w:r>
      <w:r>
        <w:rPr>
          <w:color w:val="000000"/>
          <w:sz w:val="36"/>
          <w:szCs w:val="36"/>
        </w:rPr>
        <w:t>тчет по лабораторной работе №</w:t>
      </w:r>
      <w:r w:rsidRPr="00174B80">
        <w:rPr>
          <w:color w:val="000000"/>
          <w:sz w:val="36"/>
          <w:szCs w:val="36"/>
        </w:rPr>
        <w:t xml:space="preserve"> </w:t>
      </w:r>
      <w:r w:rsidR="00F16842">
        <w:rPr>
          <w:color w:val="000000"/>
          <w:sz w:val="36"/>
          <w:szCs w:val="36"/>
        </w:rPr>
        <w:t>2</w:t>
      </w:r>
    </w:p>
    <w:p w14:paraId="3541CA16" w14:textId="77777777" w:rsidR="00231B1A" w:rsidRPr="004C54FB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>по предмету «</w:t>
      </w:r>
      <w:r>
        <w:rPr>
          <w:color w:val="000000"/>
          <w:sz w:val="36"/>
          <w:szCs w:val="36"/>
        </w:rPr>
        <w:t>Архитектура компьютерной техники и операционных систем</w:t>
      </w:r>
      <w:r w:rsidRPr="004C54FB">
        <w:rPr>
          <w:color w:val="000000"/>
          <w:sz w:val="36"/>
          <w:szCs w:val="36"/>
        </w:rPr>
        <w:t>»</w:t>
      </w:r>
    </w:p>
    <w:p w14:paraId="37F27E2B" w14:textId="4BA8ED0B" w:rsidR="00231B1A" w:rsidRPr="0084206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 xml:space="preserve">Вариант </w:t>
      </w:r>
      <w:r w:rsidR="00F16842">
        <w:rPr>
          <w:color w:val="000000"/>
          <w:sz w:val="36"/>
          <w:szCs w:val="36"/>
        </w:rPr>
        <w:t>7</w:t>
      </w:r>
    </w:p>
    <w:p w14:paraId="6CDEF8BB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0F91838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F22E09B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80F5FFD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0E26A44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913881E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D59E9CB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D6B1D88" w14:textId="77777777" w:rsidR="00231B1A" w:rsidRDefault="00231B1A" w:rsidP="00231B1A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1158F64D" w14:textId="77777777" w:rsidR="00231B1A" w:rsidRDefault="00231B1A" w:rsidP="00231B1A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1CEDA03F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329542C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38EFA2B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F2029D2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FF15433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8380C7C" w14:textId="77777777" w:rsidR="00231B1A" w:rsidRPr="00433F3E" w:rsidRDefault="00231B1A" w:rsidP="00231B1A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3943B083" w14:textId="77777777" w:rsidR="00231B1A" w:rsidRPr="00433F3E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4D765A8" w14:textId="77777777" w:rsidR="00231B1A" w:rsidRPr="00433F3E" w:rsidRDefault="00231B1A" w:rsidP="00231B1A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Выполнил:</w:t>
      </w:r>
    </w:p>
    <w:p w14:paraId="0663D698" w14:textId="25B6E53B" w:rsidR="00231B1A" w:rsidRPr="00121784" w:rsidRDefault="00231B1A" w:rsidP="00231B1A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анкратьев Е.С.</w:t>
      </w:r>
    </w:p>
    <w:p w14:paraId="3F2C42BC" w14:textId="77777777" w:rsidR="00231B1A" w:rsidRPr="00433F3E" w:rsidRDefault="00231B1A" w:rsidP="00231B1A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 xml:space="preserve">гр. </w:t>
      </w:r>
      <w:r>
        <w:rPr>
          <w:color w:val="000000"/>
          <w:sz w:val="28"/>
          <w:szCs w:val="28"/>
        </w:rPr>
        <w:t>2</w:t>
      </w:r>
      <w:r w:rsidRPr="00433F3E">
        <w:rPr>
          <w:color w:val="000000"/>
          <w:sz w:val="28"/>
          <w:szCs w:val="28"/>
        </w:rPr>
        <w:t>5100</w:t>
      </w:r>
      <w:r>
        <w:rPr>
          <w:color w:val="000000"/>
          <w:sz w:val="28"/>
          <w:szCs w:val="28"/>
        </w:rPr>
        <w:t>3</w:t>
      </w:r>
    </w:p>
    <w:p w14:paraId="20090502" w14:textId="77777777" w:rsidR="00231B1A" w:rsidRPr="00433F3E" w:rsidRDefault="00231B1A" w:rsidP="00231B1A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Проверил:</w:t>
      </w:r>
    </w:p>
    <w:p w14:paraId="1511E7FC" w14:textId="77777777" w:rsidR="00231B1A" w:rsidRPr="00433F3E" w:rsidRDefault="00231B1A" w:rsidP="00231B1A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Аврамец</w:t>
      </w:r>
      <w:proofErr w:type="spellEnd"/>
      <w:r>
        <w:rPr>
          <w:color w:val="000000"/>
          <w:sz w:val="28"/>
          <w:szCs w:val="28"/>
        </w:rPr>
        <w:t xml:space="preserve"> Д. В.</w:t>
      </w:r>
    </w:p>
    <w:p w14:paraId="6AFD623F" w14:textId="77777777" w:rsidR="00231B1A" w:rsidRDefault="00231B1A" w:rsidP="00231B1A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15AEF177" w14:textId="77777777" w:rsidR="00231B1A" w:rsidRPr="00433F3E" w:rsidRDefault="00231B1A" w:rsidP="00231B1A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73722F54" w14:textId="77777777" w:rsidR="00231B1A" w:rsidRDefault="00231B1A" w:rsidP="00231B1A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Минск 202</w:t>
      </w:r>
      <w:r>
        <w:rPr>
          <w:color w:val="000000"/>
          <w:sz w:val="28"/>
          <w:szCs w:val="28"/>
        </w:rPr>
        <w:t>3</w:t>
      </w:r>
    </w:p>
    <w:p w14:paraId="1174E16C" w14:textId="77777777" w:rsidR="00F16842" w:rsidRPr="00263541" w:rsidRDefault="00F16842" w:rsidP="00F16842">
      <w:pPr>
        <w:pStyle w:val="1"/>
        <w:numPr>
          <w:ilvl w:val="0"/>
          <w:numId w:val="2"/>
        </w:numPr>
        <w:tabs>
          <w:tab w:val="num" w:pos="360"/>
        </w:tabs>
        <w:ind w:left="1352"/>
        <w:rPr>
          <w:sz w:val="32"/>
          <w:szCs w:val="32"/>
          <w:lang w:val="ru-RU"/>
        </w:rPr>
      </w:pPr>
      <w:bookmarkStart w:id="0" w:name="_Toc25191116"/>
      <w:r w:rsidRPr="00DA24F5">
        <w:rPr>
          <w:sz w:val="32"/>
          <w:szCs w:val="32"/>
          <w:lang w:val="ru-RU"/>
        </w:rPr>
        <w:lastRenderedPageBreak/>
        <w:t>Структурная схема операционной части</w:t>
      </w:r>
      <w:bookmarkEnd w:id="0"/>
    </w:p>
    <w:p w14:paraId="1DC5F431" w14:textId="077BEC29" w:rsidR="000E7154" w:rsidRDefault="00F16842" w:rsidP="00DD3337">
      <w:pPr>
        <w:jc w:val="center"/>
        <w:rPr>
          <w:rFonts w:eastAsiaTheme="minorEastAsia"/>
        </w:rPr>
      </w:pPr>
      <w:r w:rsidRPr="006D39A9">
        <w:rPr>
          <w:noProof/>
          <w:lang w:eastAsia="ru-RU"/>
        </w:rPr>
        <w:drawing>
          <wp:inline distT="0" distB="0" distL="0" distR="0" wp14:anchorId="018078D1" wp14:editId="0FF61535">
            <wp:extent cx="6645910" cy="2968625"/>
            <wp:effectExtent l="0" t="0" r="2540" b="3175"/>
            <wp:docPr id="1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96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1FA096" w14:textId="30605D1B" w:rsidR="00F16842" w:rsidRDefault="00F16842" w:rsidP="00DD3337">
      <w:pPr>
        <w:jc w:val="center"/>
        <w:rPr>
          <w:rFonts w:eastAsiaTheme="minorEastAsia"/>
        </w:rPr>
      </w:pPr>
    </w:p>
    <w:p w14:paraId="72996A81" w14:textId="77777777" w:rsidR="00F16842" w:rsidRDefault="00F16842" w:rsidP="00F16842">
      <w:pPr>
        <w:pStyle w:val="1"/>
        <w:numPr>
          <w:ilvl w:val="0"/>
          <w:numId w:val="2"/>
        </w:numPr>
        <w:jc w:val="center"/>
        <w:rPr>
          <w:sz w:val="32"/>
          <w:szCs w:val="32"/>
          <w:lang w:val="ru-RU"/>
        </w:rPr>
      </w:pPr>
      <w:r>
        <w:rPr>
          <w:sz w:val="32"/>
          <w:szCs w:val="32"/>
          <w:lang w:val="ru-RU"/>
        </w:rPr>
        <w:lastRenderedPageBreak/>
        <w:t xml:space="preserve">Принципиальная </w:t>
      </w:r>
      <w:r w:rsidRPr="00DA24F5">
        <w:rPr>
          <w:sz w:val="32"/>
          <w:szCs w:val="32"/>
          <w:lang w:val="ru-RU"/>
        </w:rPr>
        <w:t>схема ОПЕРАЦИОННОЙ ЧАСТИ</w:t>
      </w:r>
    </w:p>
    <w:p w14:paraId="7BE09AA3" w14:textId="663AA62E" w:rsidR="00F16842" w:rsidRDefault="00293109" w:rsidP="00F16842">
      <w:pPr>
        <w:ind w:hanging="567"/>
        <w:jc w:val="center"/>
        <w:rPr>
          <w:rFonts w:eastAsiaTheme="minorEastAsia"/>
        </w:rPr>
      </w:pPr>
      <w:r w:rsidRPr="00293109">
        <w:rPr>
          <w:rFonts w:eastAsiaTheme="minorEastAsia"/>
          <w:noProof/>
        </w:rPr>
        <w:drawing>
          <wp:inline distT="0" distB="0" distL="0" distR="0" wp14:anchorId="394B2E68" wp14:editId="152E43DC">
            <wp:extent cx="7362907" cy="498153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75216" cy="4989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6DAE56" w14:textId="156475EF" w:rsidR="00F16842" w:rsidRDefault="00F16842" w:rsidP="00F16842">
      <w:pPr>
        <w:pStyle w:val="1"/>
        <w:numPr>
          <w:ilvl w:val="0"/>
          <w:numId w:val="2"/>
        </w:numPr>
        <w:jc w:val="center"/>
        <w:rPr>
          <w:sz w:val="32"/>
          <w:szCs w:val="32"/>
          <w:lang w:val="ru-RU"/>
        </w:rPr>
      </w:pPr>
      <w:r>
        <w:rPr>
          <w:sz w:val="32"/>
          <w:szCs w:val="32"/>
          <w:lang w:val="ru-RU"/>
        </w:rPr>
        <w:lastRenderedPageBreak/>
        <w:t>Схема алгоритма</w:t>
      </w:r>
    </w:p>
    <w:p w14:paraId="4A0D042D" w14:textId="77777777" w:rsidR="00F16842" w:rsidRPr="00F16842" w:rsidRDefault="00F16842" w:rsidP="00F16842"/>
    <w:p w14:paraId="55B5FB72" w14:textId="2DDA5123" w:rsidR="00F16842" w:rsidRDefault="00F16842" w:rsidP="00F16842">
      <w:pPr>
        <w:ind w:hanging="567"/>
        <w:jc w:val="center"/>
      </w:pPr>
      <w:r>
        <w:object w:dxaOrig="5161" w:dyaOrig="9061" w14:anchorId="449A26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6pt;height:607.3pt" o:ole="">
            <v:imagedata r:id="rId8" o:title=""/>
          </v:shape>
          <o:OLEObject Type="Embed" ProgID="Visio.Drawing.15" ShapeID="_x0000_i1025" DrawAspect="Content" ObjectID="_1758301990" r:id="rId9"/>
        </w:object>
      </w:r>
    </w:p>
    <w:p w14:paraId="2B6769FB" w14:textId="395999DA" w:rsidR="00885570" w:rsidRDefault="00885570" w:rsidP="00F16842">
      <w:pPr>
        <w:ind w:hanging="567"/>
        <w:jc w:val="center"/>
      </w:pPr>
    </w:p>
    <w:p w14:paraId="3D70079A" w14:textId="0DE07CC2" w:rsidR="00885570" w:rsidRDefault="00885570" w:rsidP="00F16842">
      <w:pPr>
        <w:ind w:hanging="567"/>
        <w:jc w:val="center"/>
      </w:pPr>
    </w:p>
    <w:p w14:paraId="781EE1D6" w14:textId="53CAB3E5" w:rsidR="00885570" w:rsidRDefault="00885570" w:rsidP="00F16842">
      <w:pPr>
        <w:ind w:hanging="567"/>
        <w:jc w:val="center"/>
      </w:pPr>
    </w:p>
    <w:p w14:paraId="22643A6D" w14:textId="7A222017" w:rsidR="00885570" w:rsidRDefault="00885570" w:rsidP="00F16842">
      <w:pPr>
        <w:ind w:hanging="567"/>
        <w:jc w:val="center"/>
      </w:pPr>
    </w:p>
    <w:p w14:paraId="6FA3786D" w14:textId="78900E23" w:rsidR="00885570" w:rsidRDefault="00885570" w:rsidP="00885570">
      <w:pPr>
        <w:pStyle w:val="1"/>
        <w:numPr>
          <w:ilvl w:val="0"/>
          <w:numId w:val="2"/>
        </w:numPr>
        <w:jc w:val="center"/>
        <w:rPr>
          <w:sz w:val="32"/>
          <w:szCs w:val="32"/>
          <w:lang w:val="ru-RU"/>
        </w:rPr>
      </w:pPr>
      <w:r>
        <w:rPr>
          <w:sz w:val="32"/>
          <w:szCs w:val="32"/>
          <w:lang w:val="ru-RU"/>
        </w:rPr>
        <w:lastRenderedPageBreak/>
        <w:t>Дополнительно</w:t>
      </w:r>
    </w:p>
    <w:p w14:paraId="497B4D20" w14:textId="234E2BB6" w:rsidR="00885570" w:rsidRPr="00885570" w:rsidRDefault="00885570" w:rsidP="00885570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885570">
        <w:rPr>
          <w:rFonts w:ascii="Times New Roman" w:hAnsi="Times New Roman" w:cs="Times New Roman"/>
          <w:sz w:val="28"/>
          <w:szCs w:val="28"/>
        </w:rPr>
        <w:t>Правила выполнения операции умножения</w:t>
      </w:r>
    </w:p>
    <w:p w14:paraId="08EF9F57" w14:textId="63DB9E60" w:rsidR="00885570" w:rsidRDefault="00885570" w:rsidP="00885570">
      <w:r w:rsidRPr="00885570">
        <w:rPr>
          <w:noProof/>
        </w:rPr>
        <w:drawing>
          <wp:inline distT="0" distB="0" distL="0" distR="0" wp14:anchorId="5F9759CE" wp14:editId="3F1A0467">
            <wp:extent cx="6645910" cy="3560445"/>
            <wp:effectExtent l="0" t="0" r="254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56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5EE7C3" w14:textId="6AC17CFB" w:rsidR="00885570" w:rsidRPr="000647E6" w:rsidRDefault="00885570" w:rsidP="00885570">
      <w:pPr>
        <w:pStyle w:val="a6"/>
        <w:numPr>
          <w:ilvl w:val="0"/>
          <w:numId w:val="6"/>
        </w:numPr>
        <w:rPr>
          <w:rFonts w:ascii="Times New Roman" w:hAnsi="Times New Roman"/>
          <w:sz w:val="28"/>
        </w:rPr>
      </w:pPr>
      <w:r w:rsidRPr="00885570">
        <w:rPr>
          <w:rFonts w:ascii="Times New Roman" w:hAnsi="Times New Roman"/>
          <w:sz w:val="28"/>
        </w:rPr>
        <w:t>Временная диаграмма и последовательность управляющих сигналов</w:t>
      </w:r>
    </w:p>
    <w:p w14:paraId="150D05A9" w14:textId="288DAA65" w:rsidR="000647E6" w:rsidRDefault="000647E6" w:rsidP="000647E6">
      <w:pPr>
        <w:jc w:val="center"/>
      </w:pPr>
      <w:r>
        <w:rPr>
          <w:noProof/>
        </w:rPr>
        <w:drawing>
          <wp:inline distT="0" distB="0" distL="0" distR="0" wp14:anchorId="1A4E50D9" wp14:editId="230F99D8">
            <wp:extent cx="5144770" cy="2035810"/>
            <wp:effectExtent l="0" t="0" r="0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4770" cy="2035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0974BE" w14:textId="347BF517" w:rsidR="00885570" w:rsidRPr="00885570" w:rsidRDefault="00885570" w:rsidP="00885570"/>
    <w:sectPr w:rsidR="00885570" w:rsidRPr="00885570" w:rsidSect="00433F3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97143F"/>
    <w:multiLevelType w:val="hybridMultilevel"/>
    <w:tmpl w:val="8D26583A"/>
    <w:lvl w:ilvl="0" w:tplc="378C6872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3C55B02"/>
    <w:multiLevelType w:val="hybridMultilevel"/>
    <w:tmpl w:val="422AA910"/>
    <w:lvl w:ilvl="0" w:tplc="378C6872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7E87B6C"/>
    <w:multiLevelType w:val="hybridMultilevel"/>
    <w:tmpl w:val="ACB633F2"/>
    <w:lvl w:ilvl="0" w:tplc="378C6872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1BA41281"/>
    <w:multiLevelType w:val="hybridMultilevel"/>
    <w:tmpl w:val="93D266FC"/>
    <w:lvl w:ilvl="0" w:tplc="378C6872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5F0D4F9B"/>
    <w:multiLevelType w:val="hybridMultilevel"/>
    <w:tmpl w:val="03809D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B3D4DE3"/>
    <w:multiLevelType w:val="multilevel"/>
    <w:tmpl w:val="C17C3D2A"/>
    <w:lvl w:ilvl="0">
      <w:start w:val="1"/>
      <w:numFmt w:val="decimal"/>
      <w:pStyle w:val="1"/>
      <w:suff w:val="space"/>
      <w:lvlText w:val="%1"/>
      <w:lvlJc w:val="left"/>
      <w:pPr>
        <w:ind w:left="1352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32"/>
        <w:szCs w:val="3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7953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12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05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07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432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4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792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52" w:hanging="2160"/>
      </w:pPr>
      <w:rPr>
        <w:rFonts w:hint="default"/>
      </w:rPr>
    </w:lvl>
  </w:abstractNum>
  <w:num w:numId="1">
    <w:abstractNumId w:val="5"/>
  </w:num>
  <w:num w:numId="2">
    <w:abstractNumId w:val="3"/>
  </w:num>
  <w:num w:numId="3">
    <w:abstractNumId w:val="0"/>
  </w:num>
  <w:num w:numId="4">
    <w:abstractNumId w:val="1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05BE"/>
    <w:rsid w:val="000647E6"/>
    <w:rsid w:val="00073394"/>
    <w:rsid w:val="000E7154"/>
    <w:rsid w:val="0010619D"/>
    <w:rsid w:val="00231B1A"/>
    <w:rsid w:val="00293109"/>
    <w:rsid w:val="002B42CB"/>
    <w:rsid w:val="002D08D4"/>
    <w:rsid w:val="004D17F2"/>
    <w:rsid w:val="00550C96"/>
    <w:rsid w:val="005A2961"/>
    <w:rsid w:val="005B5D07"/>
    <w:rsid w:val="006C0B77"/>
    <w:rsid w:val="007A0462"/>
    <w:rsid w:val="008242FF"/>
    <w:rsid w:val="0082739C"/>
    <w:rsid w:val="00870751"/>
    <w:rsid w:val="00885570"/>
    <w:rsid w:val="00922C48"/>
    <w:rsid w:val="009413F4"/>
    <w:rsid w:val="00A15997"/>
    <w:rsid w:val="00A405BE"/>
    <w:rsid w:val="00B915B7"/>
    <w:rsid w:val="00C0130D"/>
    <w:rsid w:val="00D1060F"/>
    <w:rsid w:val="00D97F47"/>
    <w:rsid w:val="00DD200E"/>
    <w:rsid w:val="00DD3337"/>
    <w:rsid w:val="00EA59DF"/>
    <w:rsid w:val="00EE4070"/>
    <w:rsid w:val="00EE5C6A"/>
    <w:rsid w:val="00F12C76"/>
    <w:rsid w:val="00F16842"/>
    <w:rsid w:val="00FB54FF"/>
    <w:rsid w:val="00FE22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52222A"/>
  <w15:chartTrackingRefBased/>
  <w15:docId w15:val="{898F0BEA-9664-4D23-9428-A6A85ABCDC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31B1A"/>
    <w:rPr>
      <w:kern w:val="0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F16842"/>
    <w:pPr>
      <w:keepNext/>
      <w:pageBreakBefore/>
      <w:widowControl w:val="0"/>
      <w:numPr>
        <w:numId w:val="1"/>
      </w:numPr>
      <w:suppressAutoHyphens/>
      <w:spacing w:after="360" w:line="240" w:lineRule="auto"/>
      <w:outlineLvl w:val="0"/>
    </w:pPr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F16842"/>
    <w:pPr>
      <w:keepNext/>
      <w:keepLines/>
      <w:numPr>
        <w:ilvl w:val="1"/>
        <w:numId w:val="1"/>
      </w:numPr>
      <w:suppressAutoHyphens/>
      <w:spacing w:after="360" w:line="240" w:lineRule="auto"/>
      <w:outlineLvl w:val="1"/>
    </w:pPr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F16842"/>
    <w:pPr>
      <w:keepNext/>
      <w:keepLines/>
      <w:numPr>
        <w:ilvl w:val="2"/>
        <w:numId w:val="1"/>
      </w:numPr>
      <w:suppressAutoHyphens/>
      <w:spacing w:before="360" w:after="360" w:line="240" w:lineRule="auto"/>
      <w:outlineLvl w:val="2"/>
    </w:pPr>
    <w:rPr>
      <w:rFonts w:ascii="Times New Roman" w:eastAsia="Times New Roman" w:hAnsi="Times New Roman" w:cs="Times New Roman"/>
      <w:bCs/>
      <w:sz w:val="28"/>
      <w:lang w:val="x-none"/>
    </w:rPr>
  </w:style>
  <w:style w:type="paragraph" w:styleId="4">
    <w:name w:val="heading 4"/>
    <w:basedOn w:val="3"/>
    <w:next w:val="a"/>
    <w:link w:val="40"/>
    <w:uiPriority w:val="9"/>
    <w:unhideWhenUsed/>
    <w:qFormat/>
    <w:rsid w:val="00F16842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2B42C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Table Grid"/>
    <w:basedOn w:val="a1"/>
    <w:uiPriority w:val="39"/>
    <w:rsid w:val="0010619D"/>
    <w:pPr>
      <w:spacing w:after="0" w:line="240" w:lineRule="auto"/>
    </w:pPr>
    <w:rPr>
      <w:kern w:val="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2D08D4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F16842"/>
    <w:rPr>
      <w:rFonts w:ascii="Times New Roman" w:eastAsia="Times New Roman" w:hAnsi="Times New Roman" w:cs="Times New Roman"/>
      <w:b/>
      <w:bCs/>
      <w:caps/>
      <w:kern w:val="0"/>
      <w:sz w:val="28"/>
      <w:szCs w:val="28"/>
      <w:lang w:val="en-US"/>
      <w14:ligatures w14:val="none"/>
    </w:rPr>
  </w:style>
  <w:style w:type="character" w:customStyle="1" w:styleId="20">
    <w:name w:val="Заголовок 2 Знак"/>
    <w:basedOn w:val="a0"/>
    <w:link w:val="2"/>
    <w:uiPriority w:val="9"/>
    <w:rsid w:val="00F16842"/>
    <w:rPr>
      <w:rFonts w:ascii="Times New Roman" w:eastAsia="Times New Roman" w:hAnsi="Times New Roman" w:cs="Times New Roman"/>
      <w:b/>
      <w:bCs/>
      <w:kern w:val="0"/>
      <w:sz w:val="28"/>
      <w:szCs w:val="26"/>
      <w:lang w:val="x-none"/>
      <w14:ligatures w14:val="none"/>
    </w:rPr>
  </w:style>
  <w:style w:type="character" w:customStyle="1" w:styleId="30">
    <w:name w:val="Заголовок 3 Знак"/>
    <w:basedOn w:val="a0"/>
    <w:link w:val="3"/>
    <w:uiPriority w:val="9"/>
    <w:rsid w:val="00F16842"/>
    <w:rPr>
      <w:rFonts w:ascii="Times New Roman" w:eastAsia="Times New Roman" w:hAnsi="Times New Roman" w:cs="Times New Roman"/>
      <w:bCs/>
      <w:kern w:val="0"/>
      <w:sz w:val="28"/>
      <w:lang w:val="x-none"/>
      <w14:ligatures w14:val="none"/>
    </w:rPr>
  </w:style>
  <w:style w:type="character" w:customStyle="1" w:styleId="40">
    <w:name w:val="Заголовок 4 Знак"/>
    <w:basedOn w:val="a0"/>
    <w:link w:val="4"/>
    <w:uiPriority w:val="9"/>
    <w:rsid w:val="00F16842"/>
    <w:rPr>
      <w:rFonts w:ascii="Times New Roman" w:eastAsia="Times New Roman" w:hAnsi="Times New Roman" w:cs="Times New Roman"/>
      <w:kern w:val="0"/>
      <w:sz w:val="28"/>
      <w:szCs w:val="28"/>
      <w:lang w:val="en-US"/>
      <w14:ligatures w14:val="none"/>
    </w:rPr>
  </w:style>
  <w:style w:type="paragraph" w:styleId="a6">
    <w:name w:val="List Paragraph"/>
    <w:basedOn w:val="a"/>
    <w:uiPriority w:val="34"/>
    <w:qFormat/>
    <w:rsid w:val="0088557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ECE1A8-E01E-4C89-A914-D30A1F773C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</TotalTime>
  <Pages>5</Pages>
  <Words>83</Words>
  <Characters>475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нкратьев Егор</dc:creator>
  <cp:keywords/>
  <dc:description/>
  <cp:lastModifiedBy>Панкратьев Егор</cp:lastModifiedBy>
  <cp:revision>21</cp:revision>
  <dcterms:created xsi:type="dcterms:W3CDTF">2023-09-17T18:38:00Z</dcterms:created>
  <dcterms:modified xsi:type="dcterms:W3CDTF">2023-10-08T17:27:00Z</dcterms:modified>
</cp:coreProperties>
</file>